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jpg" ContentType="image/jpeg"/>
  <Default Extension="emf" ContentType="image/x-emf"/>
  <Default Extension="rels" ContentType="application/vnd.openxmlformats-package.relationships+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E240A0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ГЛАВА 3</w:t>
      </w:r>
      <w:r w:rsidR="007C36A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0C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52688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ОЕ ОБЕСПЕЧЕНИЕ</w:t>
      </w:r>
    </w:p>
    <w:p w14:paraId="52D60534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9275E0" w14:textId="77777777" w:rsidR="0038732F" w:rsidRDefault="0038732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8C11859" w14:textId="77777777" w:rsidR="002A40E8" w:rsidRPr="00077C31" w:rsidRDefault="002A40E8" w:rsidP="002A40E8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2537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6858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ебования к программному обеспечению</w:t>
      </w:r>
    </w:p>
    <w:p w14:paraId="32CFDF7B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BD40A8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666581A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F4ECD04" w14:textId="77777777" w:rsidR="002A40E8" w:rsidRDefault="002A40E8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1BD7AF" w14:textId="77777777" w:rsidR="000612B4" w:rsidRPr="00E7213C" w:rsidRDefault="000612B4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02E4E7C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2A40E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077C31">
        <w:rPr>
          <w:rFonts w:ascii="Times New Roman" w:hAnsi="Times New Roman" w:cs="Times New Roman"/>
          <w:b/>
          <w:sz w:val="28"/>
          <w:szCs w:val="28"/>
        </w:rPr>
        <w:t>Выбор программной платформы</w:t>
      </w:r>
    </w:p>
    <w:p w14:paraId="7B85B2E6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32D292D" w14:textId="77777777" w:rsidR="00067DE4" w:rsidRPr="007D6E3B" w:rsidRDefault="00067DE4" w:rsidP="00067DE4">
      <w:pPr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/>
          <w:color w:val="000000"/>
          <w:sz w:val="28"/>
          <w:szCs w:val="28"/>
          <w:lang w:eastAsia="ru-RU"/>
        </w:rPr>
      </w:pP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Правильный выбор программной платформы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адекватной свойствам и целям решаемой задачи,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является важнейшей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проблемой разработки компьютерных систем, т.к. от него зависит успех всего проекта.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Неправильный выбор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ри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одит к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удорожани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ю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и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у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сложнению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поддержки жизненного цикла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целевой системы. От выбора платформы так же зависит </w:t>
      </w:r>
      <w:r w:rsidR="00D01C7E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удобство и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ремя отладки кодов программ,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озможность использования </w:t>
      </w:r>
      <w:r w:rsidR="00D01C7E">
        <w:rPr>
          <w:rFonts w:ascii="Times New Roman" w:hAnsi="Times New Roman"/>
          <w:color w:val="000000"/>
          <w:sz w:val="28"/>
          <w:szCs w:val="28"/>
          <w:lang w:eastAsia="ru-RU"/>
        </w:rPr>
        <w:t>ранее разработанных фрагментов программ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, качество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сервисн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ой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ддержк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и,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</w:t>
      </w:r>
      <w:r w:rsidR="00D01C7E">
        <w:rPr>
          <w:rFonts w:ascii="Times New Roman" w:hAnsi="Times New Roman"/>
          <w:color w:val="000000"/>
          <w:sz w:val="28"/>
          <w:szCs w:val="28"/>
          <w:lang w:eastAsia="ru-RU"/>
        </w:rPr>
        <w:t xml:space="preserve">трудоемкость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документирования проекта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и т.д.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оэтому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 xml:space="preserve">вопрос 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>выбор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а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платформы для </w:t>
      </w:r>
      <w:r>
        <w:rPr>
          <w:rFonts w:ascii="Times New Roman" w:hAnsi="Times New Roman"/>
          <w:color w:val="000000"/>
          <w:sz w:val="28"/>
          <w:szCs w:val="28"/>
          <w:lang w:eastAsia="ru-RU"/>
        </w:rPr>
        <w:t>реализации разработанных в процессе дипломного проектирования моделей и алгоритмов</w:t>
      </w:r>
      <w:r w:rsidRPr="007D6E3B">
        <w:rPr>
          <w:rFonts w:ascii="Times New Roman" w:hAnsi="Times New Roman"/>
          <w:color w:val="000000"/>
          <w:sz w:val="28"/>
          <w:szCs w:val="28"/>
          <w:lang w:eastAsia="ru-RU"/>
        </w:rPr>
        <w:t xml:space="preserve"> требует отдельного рассмотрения.</w:t>
      </w:r>
    </w:p>
    <w:p w14:paraId="06917480" w14:textId="77777777" w:rsidR="001F75C4" w:rsidRPr="009C18C8" w:rsidRDefault="00526885" w:rsidP="00697374">
      <w:pPr>
        <w:pStyle w:val="NormalWeb"/>
        <w:spacing w:before="0" w:beforeAutospacing="0" w:after="0" w:afterAutospacing="0" w:line="360" w:lineRule="exact"/>
        <w:ind w:firstLine="663"/>
        <w:jc w:val="both"/>
        <w:rPr>
          <w:color w:val="FF0000"/>
          <w:sz w:val="28"/>
          <w:szCs w:val="28"/>
          <w:lang w:val="en-US"/>
        </w:rPr>
      </w:pPr>
      <w:r w:rsidRPr="00526885">
        <w:rPr>
          <w:color w:val="FF0000"/>
          <w:sz w:val="28"/>
          <w:szCs w:val="28"/>
        </w:rPr>
        <w:t>Сю</w:t>
      </w:r>
      <w:r w:rsidR="009C18C8">
        <w:rPr>
          <w:color w:val="FF0000"/>
          <w:sz w:val="28"/>
          <w:szCs w:val="28"/>
        </w:rPr>
        <w:t xml:space="preserve">да обзор ОС, Xcode, Objective-C, </w:t>
      </w:r>
      <w:r w:rsidR="009C18C8">
        <w:rPr>
          <w:color w:val="FF0000"/>
          <w:sz w:val="28"/>
          <w:szCs w:val="28"/>
          <w:lang w:val="en-US"/>
        </w:rPr>
        <w:t>Cocoa</w:t>
      </w:r>
      <w:bookmarkStart w:id="0" w:name="_GoBack"/>
      <w:bookmarkEnd w:id="0"/>
    </w:p>
    <w:p w14:paraId="152EFB1D" w14:textId="77777777" w:rsidR="000612B4" w:rsidRDefault="000612B4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6644C3F" w14:textId="77777777" w:rsidR="000612B4" w:rsidRDefault="000612B4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0CDD605" w14:textId="77777777" w:rsidR="00526885" w:rsidRPr="00526885" w:rsidRDefault="00526885" w:rsidP="001B2B3B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7744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2A40E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Pr="0037744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52688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рхитектура системы</w:t>
      </w:r>
    </w:p>
    <w:p w14:paraId="43983C15" w14:textId="77777777" w:rsidR="00526885" w:rsidRPr="00377443" w:rsidRDefault="00526885" w:rsidP="001B2B3B">
      <w:pPr>
        <w:tabs>
          <w:tab w:val="left" w:pos="1134"/>
        </w:tabs>
        <w:autoSpaceDE w:val="0"/>
        <w:autoSpaceDN w:val="0"/>
        <w:adjustRightInd w:val="0"/>
        <w:spacing w:after="0" w:line="360" w:lineRule="exact"/>
        <w:ind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245C94C" w14:textId="77777777" w:rsidR="00377443" w:rsidRPr="00377443" w:rsidRDefault="00377443" w:rsidP="001B2B3B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>Архитектура системы включает модули, реализующие процессы решения задачи. Выше показано, что решение необходимо свести к пяти процессам, обеспечивающих в комплексе выполнение мониторинга, соответственно агентов должно быть пять.</w:t>
      </w:r>
    </w:p>
    <w:p w14:paraId="0A483005" w14:textId="77777777" w:rsidR="00377443" w:rsidRDefault="00377443" w:rsidP="001B2B3B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Синхронизация процессов осуществляется руководством организации, поэтому в первую очередь построим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архитектуру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>модул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формирующ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его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модель иерархии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включающ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ий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атрибуты всех одушевленных  и виртуальных (программы, устройства)  участников </w:t>
      </w:r>
      <w:r w:rsidR="00082233">
        <w:rPr>
          <w:rFonts w:ascii="Times New Roman" w:hAnsi="Times New Roman" w:cs="Times New Roman"/>
          <w:color w:val="000000"/>
          <w:sz w:val="28"/>
          <w:szCs w:val="28"/>
        </w:rPr>
        <w:t>организации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253784" w:rsidRPr="00253784"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1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0E66E744" w14:textId="77777777" w:rsidR="00377443" w:rsidRDefault="00082233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50CD9240" wp14:editId="79706F66">
            <wp:extent cx="5940425" cy="154114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01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2DF11" w14:textId="77777777" w:rsidR="00377443" w:rsidRPr="00377443" w:rsidRDefault="00253784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</w:t>
      </w:r>
      <w:r w:rsidR="00D54A19">
        <w:rPr>
          <w:rFonts w:ascii="Times New Roman" w:hAnsi="Times New Roman" w:cs="Times New Roman"/>
          <w:b/>
          <w:color w:val="000000"/>
          <w:sz w:val="28"/>
          <w:szCs w:val="28"/>
        </w:rPr>
        <w:t>1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построения модели организации </w:t>
      </w:r>
    </w:p>
    <w:p w14:paraId="7AF44DF6" w14:textId="77777777" w:rsidR="00377443" w:rsidRPr="00377443" w:rsidRDefault="00377443" w:rsidP="00377443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377443">
        <w:rPr>
          <w:rFonts w:ascii="Times New Roman" w:hAnsi="Times New Roman" w:cs="Times New Roman"/>
          <w:sz w:val="28"/>
          <w:szCs w:val="28"/>
        </w:rPr>
        <w:t xml:space="preserve">Сенсорный </w:t>
      </w:r>
      <w:r w:rsidR="00253784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Pr="00377443">
        <w:rPr>
          <w:rFonts w:ascii="Times New Roman" w:hAnsi="Times New Roman" w:cs="Times New Roman"/>
          <w:sz w:val="28"/>
          <w:szCs w:val="28"/>
        </w:rPr>
        <w:t>модул</w:t>
      </w:r>
      <w:r w:rsidR="00253784">
        <w:rPr>
          <w:rFonts w:ascii="Times New Roman" w:hAnsi="Times New Roman" w:cs="Times New Roman"/>
          <w:sz w:val="28"/>
          <w:szCs w:val="28"/>
        </w:rPr>
        <w:t>я</w:t>
      </w:r>
      <w:r w:rsidRPr="00377443">
        <w:rPr>
          <w:rFonts w:ascii="Times New Roman" w:hAnsi="Times New Roman" w:cs="Times New Roman"/>
          <w:sz w:val="28"/>
          <w:szCs w:val="28"/>
        </w:rPr>
        <w:t xml:space="preserve">  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sz w:val="28"/>
          <w:szCs w:val="28"/>
        </w:rPr>
        <w:t>_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377443">
        <w:rPr>
          <w:rFonts w:ascii="Times New Roman" w:hAnsi="Times New Roman" w:cs="Times New Roman"/>
          <w:sz w:val="28"/>
          <w:szCs w:val="28"/>
        </w:rPr>
        <w:t xml:space="preserve"> в диалоге в руководством организации получает всю необходимую информацию как о самом центре, так и об объектах наблюдения. Вся полученная информация аккумулируется в базе данных (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DB</w:t>
      </w:r>
      <w:r w:rsidRPr="00377443">
        <w:rPr>
          <w:rFonts w:ascii="Times New Roman" w:hAnsi="Times New Roman" w:cs="Times New Roman"/>
          <w:sz w:val="28"/>
          <w:szCs w:val="28"/>
        </w:rPr>
        <w:t xml:space="preserve">). Программы анализа данных находятся в библиотеке </w:t>
      </w:r>
      <w:r w:rsidRPr="0037744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sz w:val="28"/>
          <w:szCs w:val="28"/>
        </w:rPr>
        <w:t>, которая формируется на стадии компиляции  агента.</w:t>
      </w:r>
    </w:p>
    <w:p w14:paraId="095FDED1" w14:textId="77777777" w:rsidR="00377443" w:rsidRPr="00377443" w:rsidRDefault="00377443" w:rsidP="004B1E00">
      <w:pPr>
        <w:spacing w:after="360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377443">
        <w:rPr>
          <w:rFonts w:ascii="Times New Roman" w:hAnsi="Times New Roman" w:cs="Times New Roman"/>
          <w:sz w:val="28"/>
          <w:szCs w:val="28"/>
        </w:rPr>
        <w:t xml:space="preserve">Первичным источником информации в мониторинге данного типа являются датчики. Соответственно, второй </w:t>
      </w:r>
      <w:r w:rsidR="00253784">
        <w:rPr>
          <w:rFonts w:ascii="Times New Roman" w:hAnsi="Times New Roman" w:cs="Times New Roman"/>
          <w:sz w:val="28"/>
          <w:szCs w:val="28"/>
        </w:rPr>
        <w:t>модуль</w:t>
      </w:r>
      <w:r w:rsidRPr="00377443">
        <w:rPr>
          <w:rFonts w:ascii="Times New Roman" w:hAnsi="Times New Roman" w:cs="Times New Roman"/>
          <w:sz w:val="28"/>
          <w:szCs w:val="28"/>
        </w:rPr>
        <w:t xml:space="preserve"> должен получить значения признаков, формализовать их и передать агенту связи. Соответствующая архитектура представлена на рис.3</w:t>
      </w:r>
      <w:r w:rsidR="00D54A19">
        <w:rPr>
          <w:rFonts w:ascii="Times New Roman" w:hAnsi="Times New Roman" w:cs="Times New Roman"/>
          <w:sz w:val="28"/>
          <w:szCs w:val="28"/>
        </w:rPr>
        <w:t>.2</w:t>
      </w:r>
      <w:r w:rsidRPr="00377443">
        <w:rPr>
          <w:rFonts w:ascii="Times New Roman" w:hAnsi="Times New Roman" w:cs="Times New Roman"/>
          <w:sz w:val="28"/>
          <w:szCs w:val="28"/>
        </w:rPr>
        <w:t>.</w:t>
      </w:r>
    </w:p>
    <w:p w14:paraId="3DF3A28F" w14:textId="77777777" w:rsidR="00377443" w:rsidRDefault="00082233" w:rsidP="00377443">
      <w:pPr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96E8733" wp14:editId="5045A623">
            <wp:extent cx="5940425" cy="176784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2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02F5A" w14:textId="77777777" w:rsidR="00377443" w:rsidRPr="00377443" w:rsidRDefault="00253784" w:rsidP="00377443">
      <w:pPr>
        <w:ind w:firstLine="284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3</w:t>
      </w: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.2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для формирования вектора значений показателей</w:t>
      </w:r>
    </w:p>
    <w:p w14:paraId="70155CA5" w14:textId="77777777" w:rsidR="00377443" w:rsidRPr="00377443" w:rsidRDefault="00253784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абота модуля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агента осуществляется, как правило, в дискретном режиме, т.е. значения показателей снимаются через определенный промежуток времени, установленный экспертом при разработке контроллера.  Аппаратно </w:t>
      </w:r>
      <w:r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комплексом датчиков и  программируемым контроллером. Датчики измеряют значения </w:t>
      </w:r>
      <w:r w:rsidR="008A7B29" w:rsidRPr="00253784">
        <w:rPr>
          <w:rFonts w:ascii="Times New Roman" w:hAnsi="Times New Roman" w:cs="Times New Roman"/>
          <w:color w:val="000000"/>
          <w:sz w:val="28"/>
          <w:szCs w:val="28"/>
        </w:rPr>
        <w:t>&lt;</w:t>
      </w:r>
      <w:r w:rsidR="008A7B29"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8A7B29" w:rsidRPr="00253784">
        <w:rPr>
          <w:rFonts w:ascii="Times New Roman" w:hAnsi="Times New Roman" w:cs="Times New Roman"/>
          <w:color w:val="000000"/>
          <w:sz w:val="28"/>
          <w:szCs w:val="28"/>
        </w:rPr>
        <w:t>&gt;</w:t>
      </w:r>
      <w:r w:rsidR="008A7B29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параметров 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>, контроллер формализует их и проводит первичную статистическую обработку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377443"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</w:p>
    <w:p w14:paraId="7E9014AF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Далее активизируется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который получает вектор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и формирует пакет-сообщение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Bo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о текущем состоянии объекта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 xml:space="preserve">для отправки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в центр. Пакет   содержит вектор показателей и идентификационные атрибуты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объекта. Архитектура </w:t>
      </w:r>
      <w:r w:rsidR="00253784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выполняющего эти операции, представлена на рис.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3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8766965" w14:textId="77777777" w:rsidR="00377443" w:rsidRPr="00377443" w:rsidRDefault="008A7B29" w:rsidP="004B1E00">
      <w:pPr>
        <w:spacing w:before="120" w:after="24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1B037B29" wp14:editId="6F98A3B1">
            <wp:extent cx="5940425" cy="172910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u3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57EB0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  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3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для формирования пакета </w:t>
      </w:r>
    </w:p>
    <w:p w14:paraId="71B63037" w14:textId="77777777" w:rsidR="00377443" w:rsidRPr="00377443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Завершив  формирование пакета,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ыходит в сеть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SM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по протоколу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PR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 отправляет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сообщение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Bo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на сервер в центр. </w:t>
      </w:r>
    </w:p>
    <w:p w14:paraId="756496CD" w14:textId="77777777" w:rsidR="00377443" w:rsidRPr="00377443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Аппаратно </w:t>
      </w:r>
      <w:r w:rsidR="004B1E00">
        <w:rPr>
          <w:rFonts w:ascii="Times New Roman" w:hAnsi="Times New Roman" w:cs="Times New Roman"/>
          <w:color w:val="000000"/>
          <w:sz w:val="28"/>
          <w:szCs w:val="28"/>
        </w:rPr>
        <w:t xml:space="preserve">модуль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  программируемым контроллером и средствами сопряжения с внешними коммуникациями.</w:t>
      </w:r>
    </w:p>
    <w:p w14:paraId="2EFA3B2C" w14:textId="77777777" w:rsidR="00377443" w:rsidRPr="00377443" w:rsidRDefault="00377443" w:rsidP="007F47F5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Функции получения и интеграции пакета в базу данных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B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ыполняет агент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B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архитектура которого представлена на рис</w:t>
      </w:r>
      <w:r w:rsidR="00060E27">
        <w:rPr>
          <w:rFonts w:ascii="Times New Roman" w:hAnsi="Times New Roman" w:cs="Times New Roman"/>
          <w:color w:val="000000"/>
          <w:sz w:val="28"/>
          <w:szCs w:val="28"/>
        </w:rPr>
        <w:t>унке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4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0BCD4D6" w14:textId="77777777" w:rsidR="00377443" w:rsidRDefault="00FE2A15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drawing>
          <wp:inline distT="0" distB="0" distL="0" distR="0" wp14:anchorId="4DCCA84C" wp14:editId="3F615422">
            <wp:extent cx="5940425" cy="184594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u4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DE503" w14:textId="77777777" w:rsidR="00377443" w:rsidRPr="00377443" w:rsidRDefault="00D57EB0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      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253784"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4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для решения прикладных задач </w:t>
      </w:r>
    </w:p>
    <w:p w14:paraId="1C87AB0A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Агент анализирует входную информацию, идентифицирует задачу и объект, проверяет корректность значений вектора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выполняет статистическую обработку, интегрирует результат в базу данных центра.</w:t>
      </w:r>
    </w:p>
    <w:p w14:paraId="1BB9575B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Информация, интегрированная в базу данных, может использоваться для решения задач синтеза состояния объектов, выработки управления, прогноза и т.д. Кроме того, она может использоваться в 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OLAP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-анализе методам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Mining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nowledge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Discovery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.  Доступ к базе осуществляется посредством абонентских диспетчерских программ, совместимых с интернет-браузерам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M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Explorer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Oper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FireFo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 др.</w:t>
      </w:r>
    </w:p>
    <w:p w14:paraId="305904CB" w14:textId="77777777" w:rsidR="00377443" w:rsidRPr="00377443" w:rsidRDefault="00377443" w:rsidP="00D54A19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Обработку запросов пользователей к базе данных осуществляет агент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архитектура которого представлена на рис. </w:t>
      </w:r>
      <w:r w:rsidR="00D54A19">
        <w:rPr>
          <w:rFonts w:ascii="Times New Roman" w:hAnsi="Times New Roman" w:cs="Times New Roman"/>
          <w:color w:val="000000"/>
          <w:sz w:val="28"/>
          <w:szCs w:val="28"/>
        </w:rPr>
        <w:t>3.5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19A534" w14:textId="77777777" w:rsidR="00377443" w:rsidRPr="00377443" w:rsidRDefault="00377443" w:rsidP="00377443">
      <w:pPr>
        <w:ind w:firstLine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CE3A458" w14:textId="77777777" w:rsidR="00377443" w:rsidRDefault="00353060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  <w:lang w:val="en-US"/>
        </w:rPr>
        <w:lastRenderedPageBreak/>
        <w:drawing>
          <wp:inline distT="0" distB="0" distL="0" distR="0" wp14:anchorId="13E5851B" wp14:editId="67300DBC">
            <wp:extent cx="5940425" cy="154813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5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47F64" w14:textId="77777777" w:rsidR="00377443" w:rsidRPr="00377443" w:rsidRDefault="00253784" w:rsidP="00377443">
      <w:pPr>
        <w:spacing w:before="120" w:after="12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253784">
        <w:rPr>
          <w:rFonts w:ascii="Times New Roman" w:hAnsi="Times New Roman" w:cs="Times New Roman"/>
          <w:b/>
          <w:color w:val="000000"/>
          <w:sz w:val="28"/>
          <w:szCs w:val="28"/>
        </w:rPr>
        <w:t>3.5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Архитектура </w:t>
      </w:r>
      <w:r w:rsidR="00353060">
        <w:rPr>
          <w:rFonts w:ascii="Times New Roman" w:hAnsi="Times New Roman" w:cs="Times New Roman"/>
          <w:b/>
          <w:color w:val="000000"/>
          <w:sz w:val="28"/>
          <w:szCs w:val="28"/>
        </w:rPr>
        <w:t>модуля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обработки запросов и решения прикладных задач </w:t>
      </w:r>
    </w:p>
    <w:p w14:paraId="5737D460" w14:textId="77777777" w:rsidR="00377443" w:rsidRPr="00377443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Доступ к ресурсам сервера (базе данных и пакету программ обработки) осуществляется после проверки входного кода пользователя. Использование общедоступных браузеров позволяет контролировать состояние удаленных объектов с помощью стационарных и портативных компьютеров, коммуникаторов, планшетов и т.д.  Библиотека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имеет модульную структуру, поэтому список решаемых задач постоянно расширяется.</w:t>
      </w:r>
    </w:p>
    <w:p w14:paraId="13DB57CC" w14:textId="77777777" w:rsidR="00377443" w:rsidRPr="00377443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Таким образом, архитектура системы мониторинга можно представить как совокупность  пяти программных агентов, сервера, базы данных и стандартных коммуникационно-диалоговых средств Интернет.  Такой подход позволяет модернизировать аппаратную и программную части каждого из участников мониторинга, не затрагивая остальных. При изменении требований коммуникаций достаточно перепрограммировать контроллер агента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K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.    </w:t>
      </w:r>
    </w:p>
    <w:p w14:paraId="60C3D651" w14:textId="77777777" w:rsidR="00377443" w:rsidRPr="00377443" w:rsidRDefault="00377443" w:rsidP="00082233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Пример построения архитектуры на основе разработанного подхода для удаленного мониторинга </w:t>
      </w:r>
      <w:r w:rsidR="005803E5">
        <w:rPr>
          <w:rFonts w:ascii="Times New Roman" w:hAnsi="Times New Roman" w:cs="Times New Roman"/>
          <w:color w:val="000000"/>
          <w:sz w:val="28"/>
          <w:szCs w:val="28"/>
        </w:rPr>
        <w:t xml:space="preserve">автопоездов, 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тепловозов</w:t>
      </w:r>
      <w:r w:rsidR="005803E5">
        <w:rPr>
          <w:rFonts w:ascii="Times New Roman" w:hAnsi="Times New Roman" w:cs="Times New Roman"/>
          <w:color w:val="000000"/>
          <w:sz w:val="28"/>
          <w:szCs w:val="28"/>
        </w:rPr>
        <w:t>, танкеров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 представлен на рис.</w:t>
      </w:r>
      <w:r w:rsidR="00253784" w:rsidRPr="00253784">
        <w:rPr>
          <w:rFonts w:ascii="Times New Roman" w:hAnsi="Times New Roman" w:cs="Times New Roman"/>
          <w:color w:val="000000"/>
          <w:sz w:val="28"/>
          <w:szCs w:val="28"/>
        </w:rPr>
        <w:t>3.6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5401DDE1" w14:textId="77777777" w:rsidR="00377443" w:rsidRPr="00377443" w:rsidRDefault="002B58F6" w:rsidP="00377443">
      <w:pPr>
        <w:spacing w:after="120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98BD697" wp14:editId="44B42AE8">
            <wp:extent cx="5940425" cy="47085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kuz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0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9F5A0" w14:textId="77777777" w:rsidR="00377443" w:rsidRPr="00377443" w:rsidRDefault="00253784" w:rsidP="00377443">
      <w:pPr>
        <w:spacing w:after="120"/>
        <w:ind w:firstLine="284"/>
        <w:jc w:val="center"/>
        <w:outlineLvl w:val="0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82233">
        <w:rPr>
          <w:rFonts w:ascii="Times New Roman" w:hAnsi="Times New Roman" w:cs="Times New Roman"/>
          <w:b/>
          <w:color w:val="000000"/>
          <w:sz w:val="28"/>
          <w:szCs w:val="28"/>
        </w:rPr>
        <w:t>Рисунок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Pr="00082233">
        <w:rPr>
          <w:rFonts w:ascii="Times New Roman" w:hAnsi="Times New Roman" w:cs="Times New Roman"/>
          <w:b/>
          <w:color w:val="000000"/>
          <w:sz w:val="28"/>
          <w:szCs w:val="28"/>
        </w:rPr>
        <w:t>3.6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377443" w:rsidRPr="00377443">
        <w:rPr>
          <w:rFonts w:ascii="Times New Roman" w:hAnsi="Times New Roman" w:cs="Times New Roman"/>
          <w:sz w:val="28"/>
          <w:szCs w:val="28"/>
        </w:rPr>
        <w:t>–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</w:t>
      </w:r>
      <w:r w:rsidR="002B58F6">
        <w:rPr>
          <w:rFonts w:ascii="Times New Roman" w:hAnsi="Times New Roman" w:cs="Times New Roman"/>
          <w:b/>
          <w:color w:val="000000"/>
          <w:sz w:val="28"/>
          <w:szCs w:val="28"/>
        </w:rPr>
        <w:t>Типовая а</w:t>
      </w:r>
      <w:r w:rsidR="00377443" w:rsidRPr="00377443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рхитектура системы мониторинга </w:t>
      </w:r>
    </w:p>
    <w:p w14:paraId="2140E2C1" w14:textId="77777777" w:rsidR="00377443" w:rsidRPr="00377443" w:rsidRDefault="00377443" w:rsidP="00CA5221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Для практической реализации аналогичных архитектур разработан широкий спектр датчиков и программируемых контроллеров. В настоящее время датчики могут снимать </w:t>
      </w:r>
      <w:r w:rsidR="007F7559">
        <w:rPr>
          <w:rFonts w:ascii="Times New Roman" w:hAnsi="Times New Roman" w:cs="Times New Roman"/>
          <w:color w:val="000000"/>
          <w:sz w:val="28"/>
          <w:szCs w:val="28"/>
        </w:rPr>
        <w:t>в среднем около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20 различных параметров (температуру, вибрацию, давление, уровень топлива в баках, обороты двигателей, токи, местоположение абонента в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PS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>, ГЛОНАСС и т.д.), характерных для мобильных механизмов (тепловозов, вагонов, тягачей, грузовиков, танкеров и т.п.). Возможность программирования обеспечивает быструю настройку контроллеров на новую предметную область и выбор конфигурации датчиков.</w:t>
      </w:r>
    </w:p>
    <w:p w14:paraId="5147C19B" w14:textId="77777777" w:rsidR="00377443" w:rsidRPr="00377443" w:rsidRDefault="00377443" w:rsidP="00CA5221">
      <w:pPr>
        <w:spacing w:after="0" w:line="360" w:lineRule="exact"/>
        <w:ind w:firstLine="663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Основной нерешенной проблемой, повышающей стоимость данного варианта архитектуры, является большой объем ручного труда при настройке программ обработки библиотеки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на конкретную предметную область. При этом количество продукций при логическом выводе состояния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объектов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G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 зависимости от значений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, и синтез управления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U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в зависимости от 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V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 может до</w:t>
      </w:r>
      <w:r w:rsidRPr="00377443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377443">
        <w:rPr>
          <w:rFonts w:ascii="Times New Roman" w:hAnsi="Times New Roman" w:cs="Times New Roman"/>
          <w:color w:val="000000"/>
          <w:sz w:val="28"/>
          <w:szCs w:val="28"/>
        </w:rPr>
        <w:t xml:space="preserve">тигать нескольких тысяч, что затрудняет не только отладку, но и понимание логики массива продукций неподготовленным пользователем.   </w:t>
      </w:r>
    </w:p>
    <w:p w14:paraId="48DB39B0" w14:textId="77777777" w:rsidR="00526885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4101BC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</w:t>
      </w:r>
      <w:r w:rsidR="0052688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ы интерфейсов</w:t>
      </w:r>
    </w:p>
    <w:p w14:paraId="61EC593E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289875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эскизов интерфейсов является трудоемкой операцией,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ая обычно выполняется </w:t>
      </w:r>
      <w:r w:rsidR="002F571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истом или дизайнером 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ручную. Для максимального упрощения рисования часто достаточно сложных схем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у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пециализированн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а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ьютерн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а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9548F1" w:rsidRP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Visio 2013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>которая с 2000 г</w:t>
      </w:r>
      <w:r w:rsidR="00037428">
        <w:rPr>
          <w:rFonts w:ascii="Times New Roman" w:hAnsi="Times New Roman" w:cs="Times New Roman"/>
          <w:color w:val="000000" w:themeColor="text1"/>
          <w:sz w:val="28"/>
          <w:szCs w:val="28"/>
        </w:rPr>
        <w:t>ода</w:t>
      </w:r>
      <w:r w:rsidR="009548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составной частью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S Office</w:t>
      </w:r>
      <w:r w:rsidR="002F5711">
        <w:rPr>
          <w:rFonts w:ascii="Times New Roman" w:hAnsi="Times New Roman" w:cs="Times New Roman"/>
          <w:color w:val="000000" w:themeColor="text1"/>
          <w:sz w:val="28"/>
          <w:szCs w:val="28"/>
        </w:rPr>
        <w:t>, и несмотря на высокую стоимость широко использу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чее окно </w:t>
      </w:r>
      <w:r w:rsidR="005177D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o</w:t>
      </w:r>
      <w:r w:rsidR="005177D5" w:rsidRPr="005177D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3 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о на рис</w:t>
      </w:r>
      <w:r w:rsidR="00B50B4C">
        <w:rPr>
          <w:rFonts w:ascii="Times New Roman" w:hAnsi="Times New Roman" w:cs="Times New Roman"/>
          <w:color w:val="000000" w:themeColor="text1"/>
          <w:sz w:val="28"/>
          <w:szCs w:val="28"/>
        </w:rPr>
        <w:t>унке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50B4C">
        <w:rPr>
          <w:rFonts w:ascii="Times New Roman" w:hAnsi="Times New Roman" w:cs="Times New Roman"/>
          <w:color w:val="000000" w:themeColor="text1"/>
          <w:sz w:val="28"/>
          <w:szCs w:val="28"/>
        </w:rPr>
        <w:t>3.7</w:t>
      </w:r>
      <w:r w:rsidR="0064459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6DA0CA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3BE2886" w14:textId="77777777" w:rsidR="00786111" w:rsidRDefault="00B50B4C" w:rsidP="00B50B4C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4EDEEE22" wp14:editId="59625EC0">
            <wp:extent cx="4144799" cy="25905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58206" cy="2598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54692" w14:textId="77777777" w:rsidR="00786111" w:rsidRP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10F0C3" w14:textId="77777777" w:rsidR="00786111" w:rsidRPr="009325F0" w:rsidRDefault="00F04CFB" w:rsidP="00F04CFB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</w:t>
      </w:r>
      <w:r w:rsidR="00B50B4C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B1C06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="00B50B4C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B50B4C"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Рабочая область 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Visio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2013</w:t>
      </w:r>
    </w:p>
    <w:p w14:paraId="3AF11247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D56FDEE" w14:textId="77777777" w:rsidR="00786111" w:rsidRDefault="0078611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D58643C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30A244B" w14:textId="77777777" w:rsidR="00917D7F" w:rsidRDefault="00917D7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71F2A90" w14:textId="77777777" w:rsidR="00917D7F" w:rsidRDefault="00917D7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B09D92" w14:textId="77777777" w:rsidR="00917D7F" w:rsidRDefault="006A0B23" w:rsidP="00917D7F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756" w:dyaOrig="5401" w14:anchorId="2DD9C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3pt;height:219.45pt" o:ole="">
            <v:imagedata r:id="rId13" o:title=""/>
          </v:shape>
          <o:OLEObject Type="Embed" ProgID="Visio.Drawing.15" ShapeID="_x0000_i1025" DrawAspect="Content" ObjectID="_1304426022" r:id="rId14"/>
        </w:object>
      </w:r>
      <w:r w:rsidR="009325F0">
        <w:t xml:space="preserve">               </w:t>
      </w:r>
      <w:r w:rsidR="00917D7F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3.8 </w:t>
      </w:r>
      <w:r w:rsidR="00917D7F"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="00917D7F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главного меню</w:t>
      </w:r>
    </w:p>
    <w:p w14:paraId="0F99B9EA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1891" w14:anchorId="15EB6A20">
          <v:shape id="_x0000_i1026" type="#_x0000_t75" style="width:138.85pt;height:95.15pt" o:ole="">
            <v:imagedata r:id="rId15" o:title=""/>
          </v:shape>
          <o:OLEObject Type="Embed" ProgID="Visio.Drawing.15" ShapeID="_x0000_i1026" DrawAspect="Content" ObjectID="_1304426023" r:id="rId16"/>
        </w:object>
      </w:r>
    </w:p>
    <w:p w14:paraId="177E119D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767213" w14:textId="77777777" w:rsidR="00980CE2" w:rsidRPr="009325F0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3.9 </w:t>
      </w:r>
      <w:r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Создание центра</w:t>
      </w:r>
    </w:p>
    <w:p w14:paraId="0D032C08" w14:textId="77777777" w:rsidR="00980CE2" w:rsidRPr="009325F0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DBCDC50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15CC5BF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1891" w14:anchorId="03531303">
          <v:shape id="_x0000_i1027" type="#_x0000_t75" style="width:138.85pt;height:95.15pt" o:ole="">
            <v:imagedata r:id="rId17" o:title=""/>
          </v:shape>
          <o:OLEObject Type="Embed" ProgID="Visio.Drawing.15" ShapeID="_x0000_i1027" DrawAspect="Content" ObjectID="_1304426024" r:id="rId18"/>
        </w:object>
      </w:r>
    </w:p>
    <w:p w14:paraId="3F1B24AD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F5AD718" w14:textId="77777777" w:rsidR="00980CE2" w:rsidRPr="009325F0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исунок 3.10 </w:t>
      </w:r>
      <w:r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Создание объекта</w:t>
      </w:r>
    </w:p>
    <w:p w14:paraId="2AFA69D2" w14:textId="77777777" w:rsidR="00980CE2" w:rsidRPr="009325F0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3BA564F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8DF74D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75546AD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3586" w:dyaOrig="4260" w14:anchorId="250D1536">
          <v:shape id="_x0000_i1028" type="#_x0000_t75" style="width:179.15pt;height:212.55pt" o:ole="">
            <v:imagedata r:id="rId19" o:title=""/>
          </v:shape>
          <o:OLEObject Type="Embed" ProgID="Visio.Drawing.15" ShapeID="_x0000_i1028" DrawAspect="Content" ObjectID="_1304426025" r:id="rId20"/>
        </w:object>
      </w:r>
    </w:p>
    <w:p w14:paraId="0D851E83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6F03BE4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366B6E" w14:textId="77777777" w:rsidR="00917D7F" w:rsidRPr="009325F0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исунок 3.1</w:t>
      </w:r>
      <w:r w:rsidR="009325F0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Параметры мониторинга</w:t>
      </w:r>
    </w:p>
    <w:p w14:paraId="07C40706" w14:textId="77777777" w:rsidR="00917D7F" w:rsidRDefault="00917D7F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64E1D2B" w14:textId="77777777" w:rsidR="00980CE2" w:rsidRDefault="00980CE2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DC19FA2" w14:textId="77777777" w:rsid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815FFB8" w14:textId="77777777" w:rsidR="009325F0" w:rsidRDefault="009325F0" w:rsidP="009325F0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2776" w:dyaOrig="1411" w14:anchorId="01F3782A">
          <v:shape id="_x0000_i1029" type="#_x0000_t75" style="width:138.85pt;height:70.3pt" o:ole="">
            <v:imagedata r:id="rId21" o:title=""/>
          </v:shape>
          <o:OLEObject Type="Embed" ProgID="Visio.Drawing.15" ShapeID="_x0000_i1029" DrawAspect="Content" ObjectID="_1304426026" r:id="rId22"/>
        </w:object>
      </w:r>
    </w:p>
    <w:p w14:paraId="4EFFDEAE" w14:textId="77777777" w:rsid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0E92D3" w14:textId="77777777" w:rsid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238BC8" w14:textId="77777777" w:rsidR="009325F0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2 </w:t>
      </w:r>
      <w:r w:rsidRPr="0037744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скиз режима Шаг таймера</w:t>
      </w:r>
    </w:p>
    <w:p w14:paraId="21B65D69" w14:textId="77777777" w:rsidR="009325F0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C2A523E" w14:textId="77777777" w:rsidR="009325F0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A21135" w14:textId="77777777" w:rsidR="00980CE2" w:rsidRDefault="009325F0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6991" w:dyaOrig="2041" w14:anchorId="74558892">
          <v:shape id="_x0000_i1030" type="#_x0000_t75" style="width:349.7pt;height:102pt" o:ole="">
            <v:imagedata r:id="rId23" o:title=""/>
          </v:shape>
          <o:OLEObject Type="Embed" ProgID="Visio.Drawing.15" ShapeID="_x0000_i1030" DrawAspect="Content" ObjectID="_1304426027" r:id="rId24"/>
        </w:object>
      </w:r>
    </w:p>
    <w:p w14:paraId="1A7ADB53" w14:textId="77777777" w:rsidR="00980CE2" w:rsidRDefault="00980CE2" w:rsidP="00980CE2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3CB40C" w14:textId="77777777" w:rsidR="00CA5221" w:rsidRPr="009325F0" w:rsidRDefault="009325F0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                    </w:t>
      </w:r>
      <w:r w:rsidR="00980CE2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исунок 3.1</w:t>
      </w:r>
      <w:r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</w:t>
      </w:r>
      <w:r w:rsidR="00980CE2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980CE2" w:rsidRPr="009325F0">
        <w:rPr>
          <w:rFonts w:ascii="Times New Roman" w:hAnsi="Times New Roman" w:cs="Times New Roman"/>
          <w:b/>
          <w:sz w:val="28"/>
          <w:szCs w:val="28"/>
        </w:rPr>
        <w:t>–</w:t>
      </w:r>
      <w:r w:rsidR="00980CE2" w:rsidRPr="009325F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Эскиз режима Показать модель </w:t>
      </w:r>
    </w:p>
    <w:p w14:paraId="11D439B5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B68649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64A5479" w14:textId="77777777" w:rsidR="00CA5221" w:rsidRDefault="00CA5221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97510B" w14:textId="77777777" w:rsidR="0064459F" w:rsidRPr="00E7213C" w:rsidRDefault="0064459F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40CD77C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5 </w:t>
      </w:r>
      <w:r w:rsidRPr="00077C31">
        <w:rPr>
          <w:rFonts w:ascii="Times New Roman" w:hAnsi="Times New Roman" w:cs="Times New Roman"/>
          <w:b/>
          <w:sz w:val="28"/>
          <w:szCs w:val="28"/>
        </w:rPr>
        <w:t xml:space="preserve">Библиотека программ </w:t>
      </w:r>
    </w:p>
    <w:p w14:paraId="4BB36446" w14:textId="77777777" w:rsidR="002E6A46" w:rsidRPr="00E7213C" w:rsidRDefault="002E6A46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1A9C0F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sz w:val="28"/>
          <w:szCs w:val="28"/>
        </w:rPr>
        <w:t xml:space="preserve">3.6 Применение библиотеки </w:t>
      </w:r>
    </w:p>
    <w:p w14:paraId="63E1C1FD" w14:textId="77777777" w:rsidR="00526885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DBFF3E" w14:textId="77777777" w:rsidR="00526885" w:rsidRPr="00E7213C" w:rsidRDefault="00526885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DBE2CA" w14:textId="77777777" w:rsidR="00E7213C" w:rsidRPr="00077C31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077C3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Выводы</w:t>
      </w:r>
    </w:p>
    <w:p w14:paraId="2E981D20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A221E1" w14:textId="77777777" w:rsid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7213C">
        <w:rPr>
          <w:rFonts w:ascii="Times New Roman" w:hAnsi="Times New Roman" w:cs="Times New Roman"/>
          <w:color w:val="000000" w:themeColor="text1"/>
          <w:sz w:val="28"/>
          <w:szCs w:val="28"/>
        </w:rPr>
        <w:t>В третьей главе были получены следующие результаты:</w:t>
      </w:r>
    </w:p>
    <w:p w14:paraId="12FA72A2" w14:textId="77777777" w:rsidR="00077C31" w:rsidRPr="00077C31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077C31">
        <w:rPr>
          <w:color w:val="000000" w:themeColor="text1"/>
        </w:rPr>
        <w:t>сформулированы требования к архитектуре системы;</w:t>
      </w:r>
    </w:p>
    <w:p w14:paraId="2D0C65AD" w14:textId="77777777" w:rsidR="00077C31" w:rsidRPr="00077C31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077C31">
        <w:rPr>
          <w:color w:val="000000" w:themeColor="text1"/>
        </w:rPr>
        <w:t xml:space="preserve">обоснован выбор </w:t>
      </w:r>
      <w:r w:rsidR="009C18C8">
        <w:rPr>
          <w:color w:val="000000" w:themeColor="text1"/>
        </w:rPr>
        <w:t xml:space="preserve">системного и прикладного ПО: </w:t>
      </w:r>
      <w:r w:rsidR="009C18C8">
        <w:rPr>
          <w:color w:val="000000" w:themeColor="text1"/>
          <w:lang w:val="en-US"/>
        </w:rPr>
        <w:t>Mac OS X</w:t>
      </w:r>
      <w:r w:rsidR="009C18C8">
        <w:rPr>
          <w:color w:val="000000" w:themeColor="text1"/>
        </w:rPr>
        <w:t xml:space="preserve">, </w:t>
      </w:r>
      <w:r w:rsidR="009C18C8">
        <w:rPr>
          <w:color w:val="000000" w:themeColor="text1"/>
          <w:lang w:val="en-US"/>
        </w:rPr>
        <w:t>Xcode, Objective-C, Cocoa;</w:t>
      </w:r>
    </w:p>
    <w:p w14:paraId="4FA579DC" w14:textId="77777777" w:rsidR="00077C31" w:rsidRPr="00077C31" w:rsidRDefault="00077C3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 w:rsidRPr="00077C31">
        <w:rPr>
          <w:color w:val="000000" w:themeColor="text1"/>
        </w:rPr>
        <w:t>средствами специализированной системы Visio 2013 разработан комплек</w:t>
      </w:r>
      <w:r w:rsidR="00542650">
        <w:rPr>
          <w:color w:val="000000" w:themeColor="text1"/>
        </w:rPr>
        <w:t>т</w:t>
      </w:r>
      <w:r w:rsidRPr="00077C31">
        <w:rPr>
          <w:color w:val="000000" w:themeColor="text1"/>
        </w:rPr>
        <w:t xml:space="preserve"> эскизов интерфейсов, соответствующих архитектуре;</w:t>
      </w:r>
    </w:p>
    <w:p w14:paraId="1A40C8DD" w14:textId="77777777" w:rsidR="00077C31" w:rsidRPr="00077C31" w:rsidRDefault="006F5083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>
        <w:rPr>
          <w:color w:val="000000" w:themeColor="text1"/>
        </w:rPr>
        <w:t xml:space="preserve">средствами </w:t>
      </w:r>
      <w:r w:rsidR="00DA4D85">
        <w:rPr>
          <w:color w:val="000000" w:themeColor="text1"/>
        </w:rPr>
        <w:t xml:space="preserve">языка </w:t>
      </w:r>
      <w:r w:rsidR="00DA4D85">
        <w:rPr>
          <w:color w:val="000000" w:themeColor="text1"/>
          <w:lang w:val="en-US"/>
        </w:rPr>
        <w:t>Ruby</w:t>
      </w:r>
      <w:r w:rsidRPr="006F5083">
        <w:rPr>
          <w:color w:val="000000" w:themeColor="text1"/>
        </w:rPr>
        <w:t xml:space="preserve"> </w:t>
      </w:r>
      <w:r w:rsidR="00077C31" w:rsidRPr="00077C31">
        <w:rPr>
          <w:color w:val="000000" w:themeColor="text1"/>
        </w:rPr>
        <w:t>разработан</w:t>
      </w:r>
      <w:r w:rsidR="00D54A19">
        <w:rPr>
          <w:color w:val="000000" w:themeColor="text1"/>
        </w:rPr>
        <w:t>а</w:t>
      </w:r>
      <w:r w:rsidR="00077C31" w:rsidRPr="00077C31">
        <w:rPr>
          <w:color w:val="000000" w:themeColor="text1"/>
        </w:rPr>
        <w:t xml:space="preserve"> </w:t>
      </w:r>
      <w:r w:rsidR="00253784">
        <w:rPr>
          <w:color w:val="000000" w:themeColor="text1"/>
        </w:rPr>
        <w:t xml:space="preserve">библиотека </w:t>
      </w:r>
      <w:r w:rsidR="00077C31" w:rsidRPr="00077C31">
        <w:rPr>
          <w:color w:val="000000" w:themeColor="text1"/>
        </w:rPr>
        <w:t>программ, реализующи</w:t>
      </w:r>
      <w:r w:rsidR="00253784">
        <w:rPr>
          <w:color w:val="000000" w:themeColor="text1"/>
        </w:rPr>
        <w:t>х</w:t>
      </w:r>
      <w:r w:rsidR="00077C31" w:rsidRPr="00077C31">
        <w:rPr>
          <w:color w:val="000000" w:themeColor="text1"/>
        </w:rPr>
        <w:t xml:space="preserve"> архитектуру, на </w:t>
      </w:r>
      <w:r w:rsidR="00253784">
        <w:rPr>
          <w:color w:val="000000" w:themeColor="text1"/>
        </w:rPr>
        <w:t>ее</w:t>
      </w:r>
      <w:r w:rsidR="00077C31" w:rsidRPr="00077C31">
        <w:rPr>
          <w:color w:val="000000" w:themeColor="text1"/>
        </w:rPr>
        <w:t xml:space="preserve"> основе </w:t>
      </w:r>
      <w:r w:rsidR="00253784">
        <w:rPr>
          <w:color w:val="000000" w:themeColor="text1"/>
        </w:rPr>
        <w:t>построена</w:t>
      </w:r>
      <w:r w:rsidR="00077C31" w:rsidRPr="00077C31">
        <w:rPr>
          <w:color w:val="000000" w:themeColor="text1"/>
        </w:rPr>
        <w:t xml:space="preserve"> система </w:t>
      </w:r>
      <w:r w:rsidR="00DA4D85">
        <w:rPr>
          <w:color w:val="000000" w:themeColor="text1"/>
          <w:lang w:val="en-US"/>
        </w:rPr>
        <w:t>Monitoring</w:t>
      </w:r>
      <w:r w:rsidR="00077C31" w:rsidRPr="00077C31">
        <w:rPr>
          <w:color w:val="000000" w:themeColor="text1"/>
        </w:rPr>
        <w:t>;</w:t>
      </w:r>
    </w:p>
    <w:p w14:paraId="426674E4" w14:textId="77777777" w:rsidR="00077C31" w:rsidRPr="00077C31" w:rsidRDefault="002D19B1" w:rsidP="00077C31">
      <w:pPr>
        <w:pStyle w:val="ListParagraph"/>
        <w:numPr>
          <w:ilvl w:val="0"/>
          <w:numId w:val="3"/>
        </w:numPr>
        <w:tabs>
          <w:tab w:val="left" w:pos="993"/>
        </w:tabs>
        <w:autoSpaceDE w:val="0"/>
        <w:autoSpaceDN w:val="0"/>
        <w:adjustRightInd w:val="0"/>
        <w:ind w:left="0" w:firstLine="663"/>
        <w:jc w:val="both"/>
        <w:rPr>
          <w:color w:val="000000" w:themeColor="text1"/>
        </w:rPr>
      </w:pPr>
      <w:r>
        <w:rPr>
          <w:color w:val="000000" w:themeColor="text1"/>
        </w:rPr>
        <w:t>проведена</w:t>
      </w:r>
      <w:r w:rsidR="00077C31" w:rsidRPr="00077C31">
        <w:rPr>
          <w:color w:val="000000" w:themeColor="text1"/>
        </w:rPr>
        <w:t xml:space="preserve"> апробация системы на примере моделирования процесса организации мониторинга </w:t>
      </w:r>
      <w:r w:rsidR="00B02B52">
        <w:rPr>
          <w:color w:val="000000" w:themeColor="text1"/>
        </w:rPr>
        <w:t xml:space="preserve">тягача и цистерны </w:t>
      </w:r>
      <w:r w:rsidR="00077C31" w:rsidRPr="00077C31">
        <w:rPr>
          <w:color w:val="000000" w:themeColor="text1"/>
        </w:rPr>
        <w:t xml:space="preserve">с токсичными отходами.     </w:t>
      </w:r>
    </w:p>
    <w:p w14:paraId="6F9F27EA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7CB3B16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A6973A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4047CEA" w14:textId="77777777" w:rsidR="00E7213C" w:rsidRPr="00E7213C" w:rsidRDefault="00E7213C" w:rsidP="0058514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38E59C" w14:textId="77777777" w:rsidR="000864C6" w:rsidRPr="00E7213C" w:rsidRDefault="000864C6">
      <w:pPr>
        <w:rPr>
          <w:sz w:val="28"/>
          <w:szCs w:val="28"/>
        </w:rPr>
      </w:pPr>
    </w:p>
    <w:sectPr w:rsidR="000864C6" w:rsidRPr="00E7213C" w:rsidSect="000864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 CY">
    <w:panose1 w:val="00000000000000000000"/>
    <w:charset w:val="00"/>
    <w:family w:val="roman"/>
    <w:notTrueType/>
    <w:pitch w:val="default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C745BE"/>
    <w:multiLevelType w:val="hybridMultilevel"/>
    <w:tmpl w:val="90241DE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2FA4559B"/>
    <w:multiLevelType w:val="hybridMultilevel"/>
    <w:tmpl w:val="A57E5CEC"/>
    <w:lvl w:ilvl="0" w:tplc="D44881C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388917D0"/>
    <w:multiLevelType w:val="hybridMultilevel"/>
    <w:tmpl w:val="891456C0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6D7917FD"/>
    <w:multiLevelType w:val="hybridMultilevel"/>
    <w:tmpl w:val="F61AFE76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4">
    <w:nsid w:val="72127E1E"/>
    <w:multiLevelType w:val="hybridMultilevel"/>
    <w:tmpl w:val="457E6928"/>
    <w:lvl w:ilvl="0" w:tplc="1C86A3D2">
      <w:start w:val="8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defaultTabStop w:val="708"/>
  <w:characterSpacingControl w:val="doNotCompress"/>
  <w:compat>
    <w:compatSetting w:name="compatibilityMode" w:uri="http://schemas.microsoft.com/office/word" w:val="12"/>
  </w:compat>
  <w:rsids>
    <w:rsidRoot w:val="00585146"/>
    <w:rsid w:val="000059A6"/>
    <w:rsid w:val="00037428"/>
    <w:rsid w:val="00037A21"/>
    <w:rsid w:val="00060E27"/>
    <w:rsid w:val="000612B4"/>
    <w:rsid w:val="00067DE4"/>
    <w:rsid w:val="00077C31"/>
    <w:rsid w:val="00082233"/>
    <w:rsid w:val="000864C6"/>
    <w:rsid w:val="000C76C8"/>
    <w:rsid w:val="000D412F"/>
    <w:rsid w:val="000F0811"/>
    <w:rsid w:val="00103D9D"/>
    <w:rsid w:val="00154791"/>
    <w:rsid w:val="00196038"/>
    <w:rsid w:val="001B2B3B"/>
    <w:rsid w:val="001F75C4"/>
    <w:rsid w:val="00233A81"/>
    <w:rsid w:val="00243487"/>
    <w:rsid w:val="00253784"/>
    <w:rsid w:val="002A40E8"/>
    <w:rsid w:val="002B58F6"/>
    <w:rsid w:val="002D19B1"/>
    <w:rsid w:val="002E6A46"/>
    <w:rsid w:val="002F5711"/>
    <w:rsid w:val="002F5D41"/>
    <w:rsid w:val="00353060"/>
    <w:rsid w:val="003567D0"/>
    <w:rsid w:val="003641A3"/>
    <w:rsid w:val="003753C5"/>
    <w:rsid w:val="00377443"/>
    <w:rsid w:val="0038732F"/>
    <w:rsid w:val="003B1C06"/>
    <w:rsid w:val="003E045D"/>
    <w:rsid w:val="004B1E00"/>
    <w:rsid w:val="004C442F"/>
    <w:rsid w:val="005177D5"/>
    <w:rsid w:val="00526885"/>
    <w:rsid w:val="005362CE"/>
    <w:rsid w:val="00542650"/>
    <w:rsid w:val="005803E5"/>
    <w:rsid w:val="00585146"/>
    <w:rsid w:val="00595E71"/>
    <w:rsid w:val="005D30EB"/>
    <w:rsid w:val="005D4990"/>
    <w:rsid w:val="00605086"/>
    <w:rsid w:val="00634C6E"/>
    <w:rsid w:val="0064459F"/>
    <w:rsid w:val="006507D7"/>
    <w:rsid w:val="00652A89"/>
    <w:rsid w:val="00685864"/>
    <w:rsid w:val="00697374"/>
    <w:rsid w:val="006A0B23"/>
    <w:rsid w:val="006D1BDC"/>
    <w:rsid w:val="006E6A59"/>
    <w:rsid w:val="006F5083"/>
    <w:rsid w:val="00701E58"/>
    <w:rsid w:val="00745D5E"/>
    <w:rsid w:val="00786111"/>
    <w:rsid w:val="007C36AB"/>
    <w:rsid w:val="007F47F5"/>
    <w:rsid w:val="007F7559"/>
    <w:rsid w:val="0086791F"/>
    <w:rsid w:val="008A7B29"/>
    <w:rsid w:val="00917D7F"/>
    <w:rsid w:val="009325F0"/>
    <w:rsid w:val="009548F1"/>
    <w:rsid w:val="00980CE2"/>
    <w:rsid w:val="009C18C8"/>
    <w:rsid w:val="00B02B52"/>
    <w:rsid w:val="00B50B4C"/>
    <w:rsid w:val="00B8512A"/>
    <w:rsid w:val="00BA37CB"/>
    <w:rsid w:val="00CA5221"/>
    <w:rsid w:val="00D01C7E"/>
    <w:rsid w:val="00D54A19"/>
    <w:rsid w:val="00D57EB0"/>
    <w:rsid w:val="00DA213D"/>
    <w:rsid w:val="00DA4D85"/>
    <w:rsid w:val="00E7213C"/>
    <w:rsid w:val="00F04CFB"/>
    <w:rsid w:val="00F81D3C"/>
    <w:rsid w:val="00F947E0"/>
    <w:rsid w:val="00FE2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6"/>
    <o:shapelayout v:ext="edit">
      <o:idmap v:ext="edit" data="1"/>
    </o:shapelayout>
  </w:shapeDefaults>
  <w:decimalSymbol w:val=","/>
  <w:listSeparator w:val=";"/>
  <w14:docId w14:val="15989C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5146"/>
  </w:style>
  <w:style w:type="paragraph" w:styleId="Heading1">
    <w:name w:val="heading 1"/>
    <w:basedOn w:val="Normal"/>
    <w:next w:val="Normal"/>
    <w:link w:val="Heading1Char"/>
    <w:uiPriority w:val="9"/>
    <w:qFormat/>
    <w:rsid w:val="005851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8514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8514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TableGrid">
    <w:name w:val="Table Grid"/>
    <w:basedOn w:val="TableNormal"/>
    <w:uiPriority w:val="39"/>
    <w:rsid w:val="00E7213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rsid w:val="00067D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rsid w:val="00067DE4"/>
    <w:pPr>
      <w:spacing w:after="120" w:line="240" w:lineRule="auto"/>
    </w:pPr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BodyTextChar">
    <w:name w:val="Body Text Char"/>
    <w:basedOn w:val="DefaultParagraphFont"/>
    <w:link w:val="BodyText"/>
    <w:uiPriority w:val="99"/>
    <w:rsid w:val="00067DE4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itemcommenttext1">
    <w:name w:val="itemcommenttext1"/>
    <w:uiPriority w:val="99"/>
    <w:rsid w:val="00067DE4"/>
    <w:rPr>
      <w:sz w:val="29"/>
      <w:szCs w:val="29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18C8"/>
    <w:pPr>
      <w:spacing w:after="0" w:line="240" w:lineRule="auto"/>
    </w:pPr>
    <w:rPr>
      <w:rFonts w:ascii="Lucida Grande CY" w:hAnsi="Lucida Grande CY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18C8"/>
    <w:rPr>
      <w:rFonts w:ascii="Lucida Grande CY" w:hAnsi="Lucida Grande CY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8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g"/><Relationship Id="rId20" Type="http://schemas.openxmlformats.org/officeDocument/2006/relationships/package" Target="embeddings/_________Microsoft_Visio44.vsdx"/><Relationship Id="rId21" Type="http://schemas.openxmlformats.org/officeDocument/2006/relationships/image" Target="media/image12.emf"/><Relationship Id="rId22" Type="http://schemas.openxmlformats.org/officeDocument/2006/relationships/package" Target="embeddings/_________Microsoft_Visio55.vsdx"/><Relationship Id="rId23" Type="http://schemas.openxmlformats.org/officeDocument/2006/relationships/image" Target="media/image13.emf"/><Relationship Id="rId24" Type="http://schemas.openxmlformats.org/officeDocument/2006/relationships/package" Target="embeddings/_________Microsoft_Visio66.vsdx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image" Target="media/image5.jpg"/><Relationship Id="rId11" Type="http://schemas.openxmlformats.org/officeDocument/2006/relationships/image" Target="media/image6.jpg"/><Relationship Id="rId12" Type="http://schemas.openxmlformats.org/officeDocument/2006/relationships/image" Target="media/image7.png"/><Relationship Id="rId13" Type="http://schemas.openxmlformats.org/officeDocument/2006/relationships/image" Target="media/image8.emf"/><Relationship Id="rId14" Type="http://schemas.openxmlformats.org/officeDocument/2006/relationships/package" Target="embeddings/_________Microsoft_Visio11.vsdx"/><Relationship Id="rId15" Type="http://schemas.openxmlformats.org/officeDocument/2006/relationships/image" Target="media/image9.emf"/><Relationship Id="rId16" Type="http://schemas.openxmlformats.org/officeDocument/2006/relationships/package" Target="embeddings/_________Microsoft_Visio22.vsdx"/><Relationship Id="rId17" Type="http://schemas.openxmlformats.org/officeDocument/2006/relationships/image" Target="media/image10.emf"/><Relationship Id="rId18" Type="http://schemas.openxmlformats.org/officeDocument/2006/relationships/package" Target="embeddings/_________Microsoft_Visio33.vsdx"/><Relationship Id="rId19" Type="http://schemas.openxmlformats.org/officeDocument/2006/relationships/image" Target="media/image11.emf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jpg"/><Relationship Id="rId7" Type="http://schemas.openxmlformats.org/officeDocument/2006/relationships/image" Target="media/image2.jpg"/><Relationship Id="rId8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8</Pages>
  <Words>1152</Words>
  <Characters>6568</Characters>
  <Application>Microsoft Macintosh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Valvachev</dc:creator>
  <cp:keywords/>
  <dc:description/>
  <cp:lastModifiedBy>Pavel Rudkovskiy</cp:lastModifiedBy>
  <cp:revision>71</cp:revision>
  <dcterms:created xsi:type="dcterms:W3CDTF">2013-04-16T22:45:00Z</dcterms:created>
  <dcterms:modified xsi:type="dcterms:W3CDTF">2013-05-20T12:47:00Z</dcterms:modified>
</cp:coreProperties>
</file>